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2C5AE2">
        <w:rPr>
          <w:rFonts w:ascii="Times New Roman" w:hAnsi="Times New Roman" w:cs="Times New Roman"/>
          <w:b/>
          <w:sz w:val="44"/>
        </w:rPr>
        <w:t>4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2C5AE2" w:rsidRPr="002C5AE2">
        <w:rPr>
          <w:rFonts w:ascii="Times New Roman" w:hAnsi="Times New Roman" w:cs="Times New Roman"/>
          <w:sz w:val="32"/>
          <w:u w:val="single"/>
        </w:rPr>
        <w:t>Работа с двоичными файлами. Алгоритмы сортировки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8F63AF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</w:r>
      <w:r w:rsidR="008F63AF">
        <w:rPr>
          <w:rFonts w:ascii="Times New Roman" w:hAnsi="Times New Roman" w:cs="Times New Roman"/>
          <w:sz w:val="28"/>
          <w:szCs w:val="28"/>
        </w:rPr>
        <w:t>Кравцов В.Д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C57672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C57672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C57672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C57672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3C77A3" w:rsidRDefault="000609A5" w:rsidP="003C77A3">
      <w:pPr>
        <w:pStyle w:val="1"/>
        <w:jc w:val="center"/>
        <w:rPr>
          <w:rFonts w:eastAsiaTheme="minorHAnsi"/>
          <w:color w:val="000000" w:themeColor="text1"/>
          <w:sz w:val="32"/>
          <w:szCs w:val="32"/>
        </w:rPr>
      </w:pPr>
      <w:bookmarkStart w:id="0" w:name="_Toc495329932"/>
      <w:bookmarkStart w:id="1" w:name="_Toc495330312"/>
      <w:bookmarkStart w:id="2" w:name="_Toc496296733"/>
      <w:r w:rsidRPr="003C77A3">
        <w:rPr>
          <w:rFonts w:eastAsiaTheme="minorHAnsi"/>
          <w:color w:val="000000" w:themeColor="text1"/>
          <w:sz w:val="32"/>
          <w:szCs w:val="32"/>
        </w:rPr>
        <w:lastRenderedPageBreak/>
        <w:t>Вариант задания</w:t>
      </w:r>
      <w:bookmarkEnd w:id="2"/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Вариант №8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тексте удалит все пробелы,</w:t>
      </w:r>
    </w:p>
    <w:p w:rsidR="002C5AE2" w:rsidRPr="006D0506" w:rsidRDefault="002C5AE2" w:rsidP="002C5AE2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2C5AE2">
        <w:rPr>
          <w:rFonts w:ascii="Times New Roman" w:hAnsi="Times New Roman" w:cs="Times New Roman"/>
          <w:sz w:val="28"/>
          <w:szCs w:val="28"/>
        </w:rPr>
        <w:t>знаки табуляции и выведет количество удаленных символов на экран.</w:t>
      </w:r>
    </w:p>
    <w:p w:rsidR="000609A5" w:rsidRPr="006D0506" w:rsidRDefault="000609A5" w:rsidP="003C77A3">
      <w:pPr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3C77A3">
      <w:pPr>
        <w:jc w:val="center"/>
        <w:rPr>
          <w:rFonts w:ascii="Times New Roman" w:hAnsi="Times New Roman" w:cs="Times New Roman"/>
          <w:sz w:val="24"/>
        </w:rPr>
      </w:pPr>
      <w:bookmarkStart w:id="3" w:name="_Toc496296734"/>
      <w:bookmarkEnd w:id="0"/>
      <w:bookmarkEnd w:id="1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3"/>
    </w:p>
    <w:p w:rsidR="00633551" w:rsidRDefault="000609A5" w:rsidP="0063355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4" w:name="_Toc495329935"/>
      <w:bookmarkStart w:id="5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633551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75pt;height:585pt" o:ole="">
            <v:imagedata r:id="rId8" o:title=""/>
          </v:shape>
          <o:OLEObject Type="Embed" ProgID="Visio.Drawing.15" ShapeID="_x0000_i1025" DrawAspect="Content" ObjectID="_1573563667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3C77A3">
      <w:pPr>
        <w:pStyle w:val="1"/>
        <w:jc w:val="center"/>
        <w:rPr>
          <w:rStyle w:val="20"/>
          <w:rFonts w:cs="Times New Roman"/>
          <w:color w:val="auto"/>
          <w:sz w:val="28"/>
        </w:rPr>
      </w:pPr>
      <w:bookmarkStart w:id="6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6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4"/>
      <w:bookmarkEnd w:id="5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8F63AF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>
              <w:rPr>
                <w:sz w:val="28"/>
                <w:szCs w:val="24"/>
                <w:lang w:val="ru-RU"/>
              </w:rPr>
              <w:t>Дороу мир крч )))</w:t>
            </w:r>
          </w:p>
        </w:tc>
        <w:tc>
          <w:tcPr>
            <w:tcW w:w="4378" w:type="dxa"/>
          </w:tcPr>
          <w:p w:rsidR="007B1D4E" w:rsidRPr="0036287C" w:rsidRDefault="008F63AF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роумиркрч)))</w:t>
            </w:r>
            <w:r w:rsidR="0036287C"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r w:rsidR="0036287C"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убрано - 3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8F63AF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 нет (3 знака табуляции) !</w:t>
            </w:r>
          </w:p>
        </w:tc>
        <w:tc>
          <w:tcPr>
            <w:tcW w:w="4378" w:type="dxa"/>
          </w:tcPr>
          <w:p w:rsidR="005B7A0B" w:rsidRPr="00A4139E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нет!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 и табуляций убрано - 6</w:t>
            </w:r>
          </w:p>
        </w:tc>
      </w:tr>
      <w:tr w:rsidR="002C5AE2" w:rsidRPr="007B1D4E" w:rsidTr="0036287C">
        <w:trPr>
          <w:trHeight w:val="695"/>
        </w:trPr>
        <w:tc>
          <w:tcPr>
            <w:tcW w:w="5120" w:type="dxa"/>
          </w:tcPr>
          <w:p w:rsidR="002C5AE2" w:rsidRDefault="002C5AE2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устой файл</w:t>
            </w:r>
          </w:p>
        </w:tc>
        <w:tc>
          <w:tcPr>
            <w:tcW w:w="4378" w:type="dxa"/>
          </w:tcPr>
          <w:p w:rsidR="002C5AE2" w:rsidRDefault="002C5AE2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анных нет!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7" w:name="_Toc494958291"/>
      <w:bookmarkStart w:id="8" w:name="_Toc495329936"/>
      <w:bookmarkStart w:id="9" w:name="_Toc495330316"/>
      <w:r w:rsidRPr="007B1D4E">
        <w:rPr>
          <w:rFonts w:ascii="Times New Roman" w:hAnsi="Times New Roman" w:cs="Times New Roman"/>
        </w:rPr>
        <w:br w:type="page"/>
      </w:r>
    </w:p>
    <w:p w:rsidR="008F63AF" w:rsidRPr="008F63AF" w:rsidRDefault="007B1D4E" w:rsidP="003C77A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0" w:name="_Toc496296736"/>
      <w:r w:rsidRPr="003C77A3">
        <w:rPr>
          <w:rStyle w:val="20"/>
          <w:rFonts w:cs="Times New Roman"/>
          <w:b/>
          <w:bCs/>
          <w:sz w:val="32"/>
        </w:rPr>
        <w:lastRenderedPageBreak/>
        <w:t>Код</w:t>
      </w:r>
      <w:r w:rsidRPr="002C5AE2">
        <w:rPr>
          <w:rStyle w:val="20"/>
          <w:rFonts w:cs="Times New Roman"/>
          <w:b/>
          <w:bCs/>
          <w:sz w:val="32"/>
          <w:lang w:val="en-US"/>
        </w:rPr>
        <w:t xml:space="preserve"> </w:t>
      </w:r>
      <w:r w:rsidRPr="003C77A3">
        <w:rPr>
          <w:rStyle w:val="20"/>
          <w:rFonts w:cs="Times New Roman"/>
          <w:b/>
          <w:bCs/>
          <w:sz w:val="32"/>
        </w:rPr>
        <w:t>программы</w:t>
      </w:r>
      <w:bookmarkStart w:id="11" w:name="_Toc496296737"/>
      <w:bookmarkEnd w:id="7"/>
      <w:bookmarkEnd w:id="8"/>
      <w:bookmarkEnd w:id="9"/>
      <w:bookmarkEnd w:id="10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8F63AF"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="008F63AF"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stdio.h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malloc.h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stdlib.h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conio.h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&lt;cstring&g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Treatment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OfSymbols =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strlen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 i++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i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i] 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CountOfSymbols--;</w:t>
      </w:r>
    </w:p>
    <w:p w:rsid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Output = fopen(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Output.txt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w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OfString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 ChangedString[10000] 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\nResult string: 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SizeOfString; i++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i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i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[i] ==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'\v'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CountOfSymbols++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printf(Out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808080"/>
          <w:sz w:val="19"/>
          <w:szCs w:val="19"/>
          <w:lang w:val="en-US"/>
        </w:rPr>
        <w:t>tex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[i]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printf(Out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\n\n Count of deleted: %d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, CountOfSymbols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fclose(Output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text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Length =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Input = fopen(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Input.txt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r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(Input == </w:t>
      </w:r>
      <w:r w:rsidRPr="002C5AE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No data!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scanf_s(Input, </w:t>
      </w:r>
      <w:r w:rsidRPr="002C5AE2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, &amp;TextLength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>text = 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 xml:space="preserve">*)malloc((TextLength) * 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2C5AE2" w:rsidRP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read(text, 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5AE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>), TextLength, Input);</w:t>
      </w:r>
    </w:p>
    <w:p w:rsid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C5AE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fclose(Input);</w:t>
      </w:r>
    </w:p>
    <w:p w:rsidR="002C5AE2" w:rsidRDefault="002C5AE2" w:rsidP="002C5A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DataTreatment(text);</w:t>
      </w:r>
    </w:p>
    <w:p w:rsidR="008F63AF" w:rsidRPr="003C77A3" w:rsidRDefault="002C5AE2" w:rsidP="002C5AE2">
      <w:pPr>
        <w:rPr>
          <w:rFonts w:ascii="Consolas" w:eastAsiaTheme="majorEastAsia" w:hAnsi="Consolas" w:cs="Consolas"/>
          <w:b/>
          <w:bCs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</w:p>
    <w:p w:rsidR="00727AC7" w:rsidRPr="006D0506" w:rsidRDefault="007B1D4E" w:rsidP="003C77A3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t>Заключение</w:t>
      </w:r>
      <w:bookmarkEnd w:id="11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2C5AE2">
        <w:rPr>
          <w:rFonts w:ascii="Times New Roman" w:hAnsi="Times New Roman" w:cs="Times New Roman"/>
          <w:sz w:val="28"/>
        </w:rPr>
        <w:t>ьтате выполнения лабораторной №4</w:t>
      </w:r>
      <w:r w:rsidRPr="00A4139E">
        <w:rPr>
          <w:rFonts w:ascii="Times New Roman" w:hAnsi="Times New Roman" w:cs="Times New Roman"/>
          <w:sz w:val="28"/>
        </w:rPr>
        <w:t xml:space="preserve"> </w:t>
      </w:r>
      <w:r w:rsidR="002C5AE2">
        <w:rPr>
          <w:rFonts w:ascii="Times New Roman" w:hAnsi="Times New Roman" w:cs="Times New Roman"/>
          <w:sz w:val="28"/>
        </w:rPr>
        <w:t>были освоены методы работы с двоичными файлами, такие как открытие, запись, закрытие.</w:t>
      </w:r>
      <w:bookmarkStart w:id="12" w:name="_GoBack"/>
      <w:bookmarkEnd w:id="12"/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7672" w:rsidRDefault="00C57672" w:rsidP="00406BA3">
      <w:pPr>
        <w:spacing w:after="0" w:line="240" w:lineRule="auto"/>
      </w:pPr>
      <w:r>
        <w:separator/>
      </w:r>
    </w:p>
  </w:endnote>
  <w:endnote w:type="continuationSeparator" w:id="0">
    <w:p w:rsidR="00C57672" w:rsidRDefault="00C57672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5405A7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C5AE2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7672" w:rsidRDefault="00C57672" w:rsidP="00406BA3">
      <w:pPr>
        <w:spacing w:after="0" w:line="240" w:lineRule="auto"/>
      </w:pPr>
      <w:r>
        <w:separator/>
      </w:r>
    </w:p>
  </w:footnote>
  <w:footnote w:type="continuationSeparator" w:id="0">
    <w:p w:rsidR="00C57672" w:rsidRDefault="00C57672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10A6"/>
    <w:rsid w:val="000609A5"/>
    <w:rsid w:val="002A0586"/>
    <w:rsid w:val="002C188A"/>
    <w:rsid w:val="002C5AE2"/>
    <w:rsid w:val="00310907"/>
    <w:rsid w:val="00360F33"/>
    <w:rsid w:val="0036287C"/>
    <w:rsid w:val="003A7E54"/>
    <w:rsid w:val="003C77A3"/>
    <w:rsid w:val="003D0F42"/>
    <w:rsid w:val="00406BA3"/>
    <w:rsid w:val="004265FE"/>
    <w:rsid w:val="004823F5"/>
    <w:rsid w:val="005405A7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8F63AF"/>
    <w:rsid w:val="009937F7"/>
    <w:rsid w:val="009B58EF"/>
    <w:rsid w:val="00A4139E"/>
    <w:rsid w:val="00AD3D04"/>
    <w:rsid w:val="00B04B18"/>
    <w:rsid w:val="00B37EF5"/>
    <w:rsid w:val="00B50A03"/>
    <w:rsid w:val="00BB027C"/>
    <w:rsid w:val="00BB08CC"/>
    <w:rsid w:val="00C12D17"/>
    <w:rsid w:val="00C57672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B25B38-AA4C-4AF0-A000-BC19C73F7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C77A3"/>
    <w:pPr>
      <w:keepNext/>
      <w:keepLines/>
      <w:widowControl w:val="0"/>
      <w:spacing w:before="40" w:after="0" w:line="240" w:lineRule="auto"/>
      <w:jc w:val="center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3C77A3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02F746-3D76-4A21-8DF7-AB0F1498C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432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8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Дмитрий</cp:lastModifiedBy>
  <cp:revision>2</cp:revision>
  <cp:lastPrinted>2017-11-17T15:03:00Z</cp:lastPrinted>
  <dcterms:created xsi:type="dcterms:W3CDTF">2017-11-30T13:15:00Z</dcterms:created>
  <dcterms:modified xsi:type="dcterms:W3CDTF">2017-11-30T13:15:00Z</dcterms:modified>
</cp:coreProperties>
</file>